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6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124" d="100"/>
          <a:sy n="124" d="100"/>
        </p:scale>
        <p:origin x="120" y="11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4622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156451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46638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33727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4840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15510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93270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96340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111417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704772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89141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E243094-9874-40F8-AFBB-69758A199A01}" type="datetimeFigureOut">
              <a:rPr lang="bg-BG" smtClean="0"/>
              <a:t>28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29593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99" y="200598"/>
            <a:ext cx="10058400" cy="1450757"/>
          </a:xfrm>
        </p:spPr>
        <p:txBody>
          <a:bodyPr>
            <a:normAutofit/>
          </a:bodyPr>
          <a:lstStyle/>
          <a:p>
            <a:pPr algn="ctr"/>
            <a:r>
              <a:rPr lang="en-US" sz="8000" dirty="0"/>
              <a:t>DriveStyle</a:t>
            </a:r>
            <a:endParaRPr lang="bg-BG" sz="8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/>
          </a:p>
        </p:txBody>
      </p:sp>
      <p:pic>
        <p:nvPicPr>
          <p:cNvPr id="4" name="Picture 2" descr="Свързано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267" y="2040112"/>
            <a:ext cx="5940425" cy="3634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3636670"/>
      </p:ext>
    </p:extLst>
  </p:cSld>
  <p:clrMapOvr>
    <a:masterClrMapping/>
  </p:clrMapOvr>
  <p:transition spd="slow">
    <p:cov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Благодаря Ви за вниманието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pic>
        <p:nvPicPr>
          <p:cNvPr id="4098" name="Picture 2" descr="Резултат с изображение за Q &amp; a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475" y="2122911"/>
            <a:ext cx="6938010" cy="3469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20174"/>
      </p:ext>
    </p:extLst>
  </p:cSld>
  <p:clrMapOvr>
    <a:masterClrMapping/>
  </p:clrMapOvr>
  <p:transition spd="slow">
    <p:cov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Автор на проекта</a:t>
            </a:r>
            <a:r>
              <a:rPr lang="en-US" dirty="0"/>
              <a:t>: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bg-BG" sz="2400" b="1" dirty="0"/>
              <a:t>Владимир Валентинов Вълков</a:t>
            </a:r>
          </a:p>
          <a:p>
            <a:pPr algn="ctr"/>
            <a:r>
              <a:rPr lang="bg-BG" sz="2400" dirty="0"/>
              <a:t>ППМГ „Добри Чинтулов“, гр. Сливен</a:t>
            </a:r>
          </a:p>
          <a:p>
            <a:pPr algn="ctr"/>
            <a:r>
              <a:rPr lang="bg-BG" sz="2400" dirty="0"/>
              <a:t>9 клас</a:t>
            </a:r>
          </a:p>
          <a:p>
            <a:pPr algn="ctr"/>
            <a:r>
              <a:rPr lang="en-US" sz="2400" dirty="0"/>
              <a:t>Email: </a:t>
            </a:r>
            <a:r>
              <a:rPr lang="en-US" sz="2400" b="1" dirty="0"/>
              <a:t>vladimirvylkov07@gmail.com</a:t>
            </a:r>
            <a:endParaRPr lang="bg-BG" sz="2400" b="1" dirty="0"/>
          </a:p>
        </p:txBody>
      </p:sp>
      <p:pic>
        <p:nvPicPr>
          <p:cNvPr id="2050" name="Picture 2" descr="Резултат с изображение за autho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1175" y="4154593"/>
            <a:ext cx="2246207" cy="2246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337950"/>
      </p:ext>
    </p:extLst>
  </p:cSld>
  <p:clrMapOvr>
    <a:masterClrMapping/>
  </p:clrMapOvr>
  <p:transition spd="slow">
    <p:cov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Какво представлява </a:t>
            </a:r>
            <a:r>
              <a:rPr lang="en-US" dirty="0" err="1"/>
              <a:t>DriveStyle</a:t>
            </a:r>
            <a:r>
              <a:rPr lang="bg-BG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7602220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bg-BG" sz="2400" dirty="0"/>
              <a:t>Устройство базирано на </a:t>
            </a:r>
            <a:r>
              <a:rPr lang="en-US" sz="2400" dirty="0"/>
              <a:t>Arduino Uno </a:t>
            </a:r>
            <a:r>
              <a:rPr lang="bg-BG" sz="2400" dirty="0"/>
              <a:t>контролер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/>
              <a:t>Измерване на ускоренията по трите оси в пространството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/>
              <a:t>Измерване на </a:t>
            </a:r>
            <a:r>
              <a:rPr lang="en-US" sz="2400" dirty="0"/>
              <a:t>GPS </a:t>
            </a:r>
            <a:r>
              <a:rPr lang="bg-BG" sz="2400" dirty="0"/>
              <a:t>координат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/>
              <a:t>Запаметяване в </a:t>
            </a:r>
            <a:r>
              <a:rPr lang="en-US" sz="2400" dirty="0"/>
              <a:t>SD </a:t>
            </a:r>
            <a:r>
              <a:rPr lang="bg-BG" sz="2400" dirty="0"/>
              <a:t>карт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/>
              <a:t>Резултатите се изобразяват на графика чрез </a:t>
            </a:r>
            <a:r>
              <a:rPr lang="en-US" sz="2400" dirty="0"/>
              <a:t>Python </a:t>
            </a:r>
            <a:r>
              <a:rPr lang="bg-BG" sz="2400" dirty="0"/>
              <a:t>скрипт.</a:t>
            </a:r>
          </a:p>
        </p:txBody>
      </p:sp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39" y="2882901"/>
            <a:ext cx="4197361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716067"/>
      </p:ext>
    </p:extLst>
  </p:cSld>
  <p:clrMapOvr>
    <a:masterClrMapping/>
  </p:clrMapOvr>
  <p:transition spd="slow">
    <p:cov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Цели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bg-BG" sz="2800" dirty="0"/>
              <a:t>Увеличаване на пътната безопасност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/>
              <a:t>Следене на маршрут и скорос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/>
              <a:t>Следене на ускоренията на автомобила по трите оси в пространството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/>
              <a:t>Анализиране на резултатите.</a:t>
            </a:r>
          </a:p>
          <a:p>
            <a:pPr>
              <a:buFont typeface="Arial" panose="020B0604020202020204" pitchFamily="34" charset="0"/>
              <a:buChar char="•"/>
            </a:pPr>
            <a:endParaRPr lang="bg-BG" sz="2400" dirty="0"/>
          </a:p>
        </p:txBody>
      </p:sp>
      <p:pic>
        <p:nvPicPr>
          <p:cNvPr id="4098" name="Picture 2" descr="Резултат с изображение за aim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240" y="3492500"/>
            <a:ext cx="2880360" cy="288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1418666"/>
      </p:ext>
    </p:extLst>
  </p:cSld>
  <p:clrMapOvr>
    <a:masterClrMapping/>
  </p:clrMapOvr>
  <p:transition spd="slow">
    <p:cov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Основни компоненти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2349499" y="2492455"/>
            <a:ext cx="14411891" cy="48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410769"/>
              </p:ext>
            </p:extLst>
          </p:nvPr>
        </p:nvGraphicFramePr>
        <p:xfrm>
          <a:off x="2599920" y="1845735"/>
          <a:ext cx="6701560" cy="40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5354301" imgH="3215475" progId="Visio.Drawing.11">
                  <p:embed/>
                </p:oleObj>
              </mc:Choice>
              <mc:Fallback>
                <p:oleObj r:id="rId3" imgW="5354301" imgH="321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920" y="1845735"/>
                        <a:ext cx="6701560" cy="4023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846651"/>
      </p:ext>
    </p:extLst>
  </p:cSld>
  <p:clrMapOvr>
    <a:masterClrMapping/>
  </p:clrMapOvr>
  <p:transition spd="slow">
    <p:cov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Използвани помощни средства и технологии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pic>
        <p:nvPicPr>
          <p:cNvPr id="4" name="Picture 2" descr="Свързано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97280" y="1845734"/>
            <a:ext cx="3195320" cy="2522621"/>
          </a:xfrm>
          <a:prstGeom prst="rect">
            <a:avLst/>
          </a:prstGeom>
          <a:noFill/>
        </p:spPr>
      </p:pic>
      <p:pic>
        <p:nvPicPr>
          <p:cNvPr id="2050" name="Picture 2" descr="Резултат с изображение за pyth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4" y="3517899"/>
            <a:ext cx="2755455" cy="2755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Резултат с изображение за c language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0717" y="1510855"/>
            <a:ext cx="25431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756854"/>
      </p:ext>
    </p:extLst>
  </p:cSld>
  <p:clrMapOvr>
    <a:masterClrMapping/>
  </p:clrMapOvr>
  <p:transition spd="slow">
    <p:cov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845734"/>
            <a:ext cx="12192000" cy="218016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Как работи </a:t>
            </a:r>
            <a:r>
              <a:rPr lang="en-US" dirty="0" err="1"/>
              <a:t>DriveStyle</a:t>
            </a:r>
            <a:r>
              <a:rPr lang="bg-BG" dirty="0"/>
              <a:t>?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282862" y="1363557"/>
            <a:ext cx="1503356" cy="3144520"/>
          </a:xfrm>
        </p:spPr>
      </p:pic>
      <p:sp>
        <p:nvSpPr>
          <p:cNvPr id="5" name="Rectangle 4"/>
          <p:cNvSpPr/>
          <p:nvPr/>
        </p:nvSpPr>
        <p:spPr>
          <a:xfrm>
            <a:off x="30480" y="4134274"/>
            <a:ext cx="12192000" cy="218016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pic>
        <p:nvPicPr>
          <p:cNvPr id="5124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267" y="5638667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540" y="4219579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62" y="5440906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97" y="4357702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1787" y="5532868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1661" y="286603"/>
            <a:ext cx="4629610" cy="3176369"/>
          </a:xfrm>
          <a:prstGeom prst="rect">
            <a:avLst/>
          </a:prstGeom>
        </p:spPr>
      </p:pic>
      <p:pic>
        <p:nvPicPr>
          <p:cNvPr id="7" name="Content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303954" y="3528780"/>
            <a:ext cx="1503356" cy="314452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8488" y="3571346"/>
            <a:ext cx="4637615" cy="3202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224764"/>
      </p:ext>
    </p:extLst>
  </p:cSld>
  <p:clrMapOvr>
    <a:masterClrMapping/>
  </p:clrMapOvr>
  <p:transition spd="slow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Основни предимств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Устройството прави запис на всички ускорения и вибрации на автомобила по трите оси в пространството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Паралелно с всички отчети се записват координатите и скоростт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Високата чувствителност позоволява сравнителен анализ на вибрациите причинени от еднакъв начин на шофиране и еднаква настилка при различни марки автомобили.</a:t>
            </a:r>
            <a:endParaRPr lang="bg-BG" sz="2400" dirty="0"/>
          </a:p>
        </p:txBody>
      </p:sp>
      <p:pic>
        <p:nvPicPr>
          <p:cNvPr id="5122" name="Picture 2" descr="Резултат с изображение за advantag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0680" y="4432300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902751"/>
      </p:ext>
    </p:extLst>
  </p:cSld>
  <p:clrMapOvr>
    <a:masterClrMapping/>
  </p:clrMapOvr>
  <p:transition spd="slow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/>
              <a:t>Бъдещо развитие на устройствот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Създаване на мобилно приложение, което да постига същите резултат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Създаване на web базирана система и база данни, които да обединят и анализират данните получени от много на брой шофьори по различните пътища на България. По този начин е възможно да се създаде електронна карта на състоянието на пътната настилка и опасните участъци.</a:t>
            </a:r>
            <a:endParaRPr lang="bg-BG" sz="2400" dirty="0"/>
          </a:p>
        </p:txBody>
      </p:sp>
      <p:pic>
        <p:nvPicPr>
          <p:cNvPr id="7170" name="Picture 2" descr="Свързано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481" y="3695700"/>
            <a:ext cx="2997199" cy="299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113367"/>
      </p:ext>
    </p:extLst>
  </p:cSld>
  <p:clrMapOvr>
    <a:masterClrMapping/>
  </p:clrMapOvr>
  <p:transition spd="slow">
    <p:cover/>
  </p:transition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76</TotalTime>
  <Words>218</Words>
  <Application>Microsoft Office PowerPoint</Application>
  <PresentationFormat>Widescreen</PresentationFormat>
  <Paragraphs>2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Retrospect</vt:lpstr>
      <vt:lpstr>Microsoft Office Visio Drawing</vt:lpstr>
      <vt:lpstr>DriveStyle</vt:lpstr>
      <vt:lpstr>Автор на проекта:</vt:lpstr>
      <vt:lpstr>Какво представлява DriveStyle?</vt:lpstr>
      <vt:lpstr>Цели на проекта</vt:lpstr>
      <vt:lpstr>Основни компоненти </vt:lpstr>
      <vt:lpstr>Използвани помощни средства и технологии</vt:lpstr>
      <vt:lpstr>Как работи DriveStyle?</vt:lpstr>
      <vt:lpstr>Основни предимства</vt:lpstr>
      <vt:lpstr>Бъдещо развитие на устройството</vt:lpstr>
      <vt:lpstr>Благодаря Ви за вниманието!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iveStyle</dc:title>
  <dc:creator>Vladimir Vylkov</dc:creator>
  <cp:lastModifiedBy>Peter Stoyanov</cp:lastModifiedBy>
  <cp:revision>18</cp:revision>
  <dcterms:created xsi:type="dcterms:W3CDTF">2019-11-26T15:59:09Z</dcterms:created>
  <dcterms:modified xsi:type="dcterms:W3CDTF">2019-11-28T13:34:01Z</dcterms:modified>
</cp:coreProperties>
</file>